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3FC8" w:rsidRDefault="0034754B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n this assignment you will be </w:t>
      </w:r>
      <w:r w:rsidR="00AD5ABD">
        <w:rPr>
          <w:rFonts w:ascii="Times New Roman" w:hAnsi="Times New Roman" w:cs="Times New Roman"/>
          <w:sz w:val="24"/>
          <w:szCs w:val="24"/>
        </w:rPr>
        <w:t xml:space="preserve">implementing the </w:t>
      </w:r>
      <w:r w:rsidR="00AC07F1">
        <w:rPr>
          <w:rFonts w:ascii="Times New Roman" w:hAnsi="Times New Roman" w:cs="Times New Roman"/>
          <w:sz w:val="24"/>
          <w:szCs w:val="24"/>
        </w:rPr>
        <w:t xml:space="preserve">complete ALU </w:t>
      </w:r>
      <w:r w:rsidR="00AD5ABD">
        <w:rPr>
          <w:rFonts w:ascii="Times New Roman" w:hAnsi="Times New Roman" w:cs="Times New Roman"/>
          <w:sz w:val="24"/>
          <w:szCs w:val="24"/>
        </w:rPr>
        <w:t>microbaby</w:t>
      </w:r>
      <w:r w:rsidR="006508B5">
        <w:rPr>
          <w:rFonts w:ascii="Times New Roman" w:hAnsi="Times New Roman" w:cs="Times New Roman"/>
          <w:sz w:val="24"/>
          <w:szCs w:val="24"/>
        </w:rPr>
        <w:t>.</w:t>
      </w:r>
    </w:p>
    <w:p w:rsidR="0034754B" w:rsidRDefault="0034754B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508B5" w:rsidRDefault="00AA441D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aving the various components (all using TYPE std_logic), it is time to put the ALU of Microbaby together.  </w:t>
      </w:r>
    </w:p>
    <w:p w:rsidR="006508B5" w:rsidRDefault="006508B5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B0372" w:rsidRDefault="001A169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components at the heart of the ALU are the 8-bit Logic Unit and the 8-bit Adder.</w:t>
      </w:r>
    </w:p>
    <w:p w:rsidR="001A169C" w:rsidRDefault="001A169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A169C" w:rsidRDefault="001A169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Logic unit is constructed by using 8 4-to-1 multiplexers.  The 4 bit data input of each is connected to the 4 bit Function code.  The bits of A and B go the corresponding select inputs.  The 8-bit result is generated.</w:t>
      </w:r>
    </w:p>
    <w:p w:rsidR="001A169C" w:rsidRDefault="001A169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A169C" w:rsidRDefault="001A169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9078" w:dyaOrig="4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2pt;height:220.6pt" o:ole="">
            <v:imagedata r:id="rId8" o:title=""/>
          </v:shape>
          <o:OLEObject Type="Embed" ProgID="Visio.Drawing.11" ShapeID="_x0000_i1025" DrawAspect="Content" ObjectID="_1540807458" r:id="rId9"/>
        </w:object>
      </w:r>
    </w:p>
    <w:p w:rsidR="001A169C" w:rsidRDefault="001A169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e the 8-bit carry select adder architecture for the 8-bit adder.</w:t>
      </w:r>
    </w:p>
    <w:p w:rsidR="001A169C" w:rsidRDefault="001A169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A169C" w:rsidRDefault="001A169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se are enclosed in an interface which is the ENTITY of the ALU.</w:t>
      </w:r>
    </w:p>
    <w:p w:rsidR="001A169C" w:rsidRDefault="001A169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B0372" w:rsidRDefault="001A169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A169C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161B6E93" wp14:editId="356DB24D">
            <wp:extent cx="3214688" cy="2749550"/>
            <wp:effectExtent l="0" t="0" r="5080" b="0"/>
            <wp:docPr id="5127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7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4688" cy="274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FB0372" w:rsidRDefault="00FB0372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A169C" w:rsidRDefault="001A169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signals of the interface:</w:t>
      </w:r>
    </w:p>
    <w:p w:rsidR="001A169C" w:rsidRP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 w:rsidRPr="004D3589">
        <w:rPr>
          <w:rFonts w:ascii="Times New Roman" w:hAnsi="Times New Roman" w:cs="Times New Roman"/>
          <w:sz w:val="24"/>
          <w:szCs w:val="24"/>
          <w:u w:val="single"/>
        </w:rPr>
        <w:t xml:space="preserve">INPUTS </w:t>
      </w:r>
    </w:p>
    <w:p w:rsidR="001A169C" w:rsidRDefault="001A169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,B – 8-bit std_logic_vector</w:t>
      </w:r>
    </w:p>
    <w:p w:rsidR="001A169C" w:rsidRDefault="001A169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in – the carry in</w:t>
      </w:r>
    </w:p>
    <w:p w:rsidR="001A169C" w:rsidRDefault="001A169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sel – a 2-element std_logic_vector  (00=Cin/01=Cin’/10=’0’/11=’1’)</w:t>
      </w:r>
    </w:p>
    <w:p w:rsidR="001A169C" w:rsidRDefault="001A169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unc – 4 bit function code (AND = “1000”/OR=”1110”,…)</w:t>
      </w: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ddsub – Add or subtract (add=’1’/subtract = ‘0’)</w:t>
      </w: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rlo – Arithmetic or Logic operation (1 = arith/0 = Logic)</w:t>
      </w:r>
    </w:p>
    <w:p w:rsidR="001A169C" w:rsidRP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 w:rsidRPr="004D3589">
        <w:rPr>
          <w:rFonts w:ascii="Times New Roman" w:hAnsi="Times New Roman" w:cs="Times New Roman"/>
          <w:sz w:val="24"/>
          <w:szCs w:val="24"/>
          <w:u w:val="single"/>
        </w:rPr>
        <w:t>OUTPUTS</w:t>
      </w: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sult – 8-bit std_logic_vector</w:t>
      </w: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 – Negative Flag – the msb of the result</w:t>
      </w: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Z – Zero Flag – generated from the nor of all result bits</w:t>
      </w: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ut – the carry out of the adder</w:t>
      </w: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nce the entity is done you can declare the components to be used and wire them together.</w:t>
      </w: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You will need some local internal signals to connect it all up.</w:t>
      </w: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ogether it look like:</w:t>
      </w: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D3589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3B559EDE" wp14:editId="5EBC8130">
            <wp:extent cx="6031428" cy="4396903"/>
            <wp:effectExtent l="0" t="0" r="7620" b="3810"/>
            <wp:docPr id="615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51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8810" cy="43949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D3589" w:rsidRDefault="00055D47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Once you have your unit completed, use the testbench from the course webpage to simulate the MBALU.  </w:t>
      </w:r>
    </w:p>
    <w:p w:rsidR="00055D47" w:rsidRDefault="00055D47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55D47" w:rsidRDefault="00055D47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w completed, take VHDL for all the components used along with the MBALU component and put them in a directory MBALU.  You can now run synthesis on the complete MBALU.</w:t>
      </w:r>
    </w:p>
    <w:p w:rsidR="00055D47" w:rsidRDefault="00055D47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55D47" w:rsidRDefault="00055D47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REATE A REPORT that details all the components used and the VHDL of the MBALU.</w:t>
      </w:r>
    </w:p>
    <w:p w:rsidR="00055D47" w:rsidRDefault="00055D47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so include your synthesis results.</w:t>
      </w:r>
      <w:bookmarkStart w:id="0" w:name="_GoBack"/>
      <w:bookmarkEnd w:id="0"/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D3589" w:rsidRDefault="004D3589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A169C" w:rsidRPr="007C3903" w:rsidRDefault="001A169C" w:rsidP="007C390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1A169C" w:rsidRPr="007C3903">
      <w:headerReference w:type="default" r:id="rId12"/>
      <w:footerReference w:type="default" r:id="rId1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51102" w:rsidRDefault="00A51102" w:rsidP="007F73A5">
      <w:pPr>
        <w:spacing w:after="0" w:line="240" w:lineRule="auto"/>
      </w:pPr>
      <w:r>
        <w:separator/>
      </w:r>
    </w:p>
  </w:endnote>
  <w:endnote w:type="continuationSeparator" w:id="0">
    <w:p w:rsidR="00A51102" w:rsidRDefault="00A51102" w:rsidP="007F7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1778950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12511" w:rsidRDefault="0021251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55D47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212511" w:rsidRDefault="0021251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51102" w:rsidRDefault="00A51102" w:rsidP="007F73A5">
      <w:pPr>
        <w:spacing w:after="0" w:line="240" w:lineRule="auto"/>
      </w:pPr>
      <w:r>
        <w:separator/>
      </w:r>
    </w:p>
  </w:footnote>
  <w:footnote w:type="continuationSeparator" w:id="0">
    <w:p w:rsidR="00A51102" w:rsidRDefault="00A51102" w:rsidP="007F73A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2E73" w:rsidRDefault="006508B5">
    <w:pPr>
      <w:pStyle w:val="Header"/>
    </w:pPr>
    <w:r>
      <w:t xml:space="preserve">Microbaby Assign </w:t>
    </w:r>
    <w:r w:rsidR="005A3F27">
      <w:t>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0F3CCB"/>
    <w:multiLevelType w:val="hybridMultilevel"/>
    <w:tmpl w:val="E0F265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98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42AB"/>
    <w:rsid w:val="00010364"/>
    <w:rsid w:val="00055D47"/>
    <w:rsid w:val="00063605"/>
    <w:rsid w:val="000748B7"/>
    <w:rsid w:val="000842AB"/>
    <w:rsid w:val="00090D44"/>
    <w:rsid w:val="000C684B"/>
    <w:rsid w:val="00197675"/>
    <w:rsid w:val="001A0707"/>
    <w:rsid w:val="001A07EB"/>
    <w:rsid w:val="001A169C"/>
    <w:rsid w:val="001C1ECD"/>
    <w:rsid w:val="001C3559"/>
    <w:rsid w:val="00203FC8"/>
    <w:rsid w:val="00207A82"/>
    <w:rsid w:val="00212511"/>
    <w:rsid w:val="00220AF8"/>
    <w:rsid w:val="00235597"/>
    <w:rsid w:val="002550BE"/>
    <w:rsid w:val="002C7331"/>
    <w:rsid w:val="00326144"/>
    <w:rsid w:val="00336C77"/>
    <w:rsid w:val="0034754B"/>
    <w:rsid w:val="00371B81"/>
    <w:rsid w:val="003D41FA"/>
    <w:rsid w:val="00414250"/>
    <w:rsid w:val="00461C8C"/>
    <w:rsid w:val="004972F0"/>
    <w:rsid w:val="004B48CD"/>
    <w:rsid w:val="004D3589"/>
    <w:rsid w:val="004E0F36"/>
    <w:rsid w:val="00554169"/>
    <w:rsid w:val="005A3F27"/>
    <w:rsid w:val="005B2E73"/>
    <w:rsid w:val="005D1F6C"/>
    <w:rsid w:val="005D5F63"/>
    <w:rsid w:val="005E30B8"/>
    <w:rsid w:val="006508B5"/>
    <w:rsid w:val="006A7789"/>
    <w:rsid w:val="007512BD"/>
    <w:rsid w:val="007530E9"/>
    <w:rsid w:val="00756242"/>
    <w:rsid w:val="007B5D95"/>
    <w:rsid w:val="007C3903"/>
    <w:rsid w:val="007D34CA"/>
    <w:rsid w:val="007F73A5"/>
    <w:rsid w:val="008564BF"/>
    <w:rsid w:val="008F09B1"/>
    <w:rsid w:val="008F3B0C"/>
    <w:rsid w:val="00957342"/>
    <w:rsid w:val="009700DF"/>
    <w:rsid w:val="009A0CC1"/>
    <w:rsid w:val="00A51102"/>
    <w:rsid w:val="00A74832"/>
    <w:rsid w:val="00A77986"/>
    <w:rsid w:val="00AA441D"/>
    <w:rsid w:val="00AC07F1"/>
    <w:rsid w:val="00AD5ABD"/>
    <w:rsid w:val="00AF6F93"/>
    <w:rsid w:val="00B235DB"/>
    <w:rsid w:val="00B46968"/>
    <w:rsid w:val="00B815A0"/>
    <w:rsid w:val="00BB3DA3"/>
    <w:rsid w:val="00C3710A"/>
    <w:rsid w:val="00C81997"/>
    <w:rsid w:val="00CC51A3"/>
    <w:rsid w:val="00CF4966"/>
    <w:rsid w:val="00D26526"/>
    <w:rsid w:val="00D6212D"/>
    <w:rsid w:val="00D64A5A"/>
    <w:rsid w:val="00DA3FF4"/>
    <w:rsid w:val="00E731E5"/>
    <w:rsid w:val="00EF026A"/>
    <w:rsid w:val="00EF497D"/>
    <w:rsid w:val="00EF748F"/>
    <w:rsid w:val="00F015DC"/>
    <w:rsid w:val="00F42B8F"/>
    <w:rsid w:val="00F8661D"/>
    <w:rsid w:val="00FA27C8"/>
    <w:rsid w:val="00FA4652"/>
    <w:rsid w:val="00FB03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73A5"/>
  </w:style>
  <w:style w:type="paragraph" w:styleId="Footer">
    <w:name w:val="footer"/>
    <w:basedOn w:val="Normal"/>
    <w:link w:val="Foot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73A5"/>
  </w:style>
  <w:style w:type="paragraph" w:styleId="ListParagraph">
    <w:name w:val="List Paragraph"/>
    <w:basedOn w:val="Normal"/>
    <w:uiPriority w:val="34"/>
    <w:qFormat/>
    <w:rsid w:val="007F73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90D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0D4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73A5"/>
  </w:style>
  <w:style w:type="paragraph" w:styleId="Footer">
    <w:name w:val="footer"/>
    <w:basedOn w:val="Normal"/>
    <w:link w:val="Foot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73A5"/>
  </w:style>
  <w:style w:type="paragraph" w:styleId="ListParagraph">
    <w:name w:val="List Paragraph"/>
    <w:basedOn w:val="Normal"/>
    <w:uiPriority w:val="34"/>
    <w:qFormat/>
    <w:rsid w:val="007F73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90D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0D4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3</Pages>
  <Words>258</Words>
  <Characters>1473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nne E. DeGroat</dc:creator>
  <cp:lastModifiedBy>Joanne Degroat</cp:lastModifiedBy>
  <cp:revision>7</cp:revision>
  <cp:lastPrinted>2016-08-29T20:53:00Z</cp:lastPrinted>
  <dcterms:created xsi:type="dcterms:W3CDTF">2016-11-14T16:53:00Z</dcterms:created>
  <dcterms:modified xsi:type="dcterms:W3CDTF">2016-11-16T18:18:00Z</dcterms:modified>
</cp:coreProperties>
</file>